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F2CAD9E" w:rsidR="001E41F3" w:rsidRDefault="00FE5D90">
      <w:pPr>
        <w:pStyle w:val="CRCoverPage"/>
        <w:tabs>
          <w:tab w:val="right" w:pos="9639"/>
        </w:tabs>
        <w:spacing w:after="0"/>
        <w:rPr>
          <w:b/>
          <w:i/>
          <w:noProof/>
          <w:sz w:val="28"/>
        </w:rPr>
      </w:pPr>
      <w:r>
        <w:rPr>
          <w:rFonts w:cs="Arial"/>
          <w:b/>
          <w:noProof/>
          <w:sz w:val="24"/>
        </w:rPr>
        <w:t>SA WG2 Meeting #143e</w:t>
      </w:r>
      <w:r w:rsidR="001E41F3">
        <w:rPr>
          <w:b/>
          <w:i/>
          <w:noProof/>
          <w:sz w:val="28"/>
        </w:rPr>
        <w:tab/>
      </w:r>
      <w:r>
        <w:rPr>
          <w:rFonts w:cs="Arial"/>
          <w:b/>
          <w:noProof/>
          <w:sz w:val="24"/>
        </w:rPr>
        <w:t>S2-210</w:t>
      </w:r>
    </w:p>
    <w:p w14:paraId="7CB45193" w14:textId="1EA456A1" w:rsidR="001E41F3" w:rsidRDefault="00FE5D90" w:rsidP="005E2C44">
      <w:pPr>
        <w:pStyle w:val="CRCoverPage"/>
        <w:outlineLvl w:val="0"/>
        <w:rPr>
          <w:b/>
          <w:noProof/>
          <w:sz w:val="24"/>
        </w:rPr>
      </w:pPr>
      <w:r>
        <w:rPr>
          <w:b/>
          <w:noProof/>
          <w:sz w:val="24"/>
        </w:rPr>
        <w:t>Feb 24</w:t>
      </w:r>
      <w:r w:rsidRPr="00494B11">
        <w:rPr>
          <w:b/>
          <w:noProof/>
          <w:sz w:val="24"/>
          <w:vertAlign w:val="superscript"/>
        </w:rPr>
        <w:t>th</w:t>
      </w:r>
      <w:r>
        <w:rPr>
          <w:b/>
          <w:noProof/>
          <w:sz w:val="24"/>
        </w:rPr>
        <w:t xml:space="preserve"> – March 9</w:t>
      </w:r>
      <w:r w:rsidRPr="00ED6D83">
        <w:rPr>
          <w:b/>
          <w:noProof/>
          <w:sz w:val="24"/>
          <w:vertAlign w:val="superscript"/>
        </w:rPr>
        <w:t>th</w:t>
      </w:r>
      <w:r>
        <w:rPr>
          <w:b/>
          <w:noProof/>
          <w:sz w:val="24"/>
        </w:rPr>
        <w:t>, 2021 ; Elbonia</w:t>
      </w:r>
      <w:r>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Pr>
          <w:b/>
          <w:noProof/>
          <w:color w:val="3333FF"/>
        </w:rPr>
        <w:t>(revision of S2-2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195594" w:rsidR="001E41F3" w:rsidRPr="00410371" w:rsidRDefault="00FE5D90" w:rsidP="00E13F3D">
            <w:pPr>
              <w:pStyle w:val="CRCoverPage"/>
              <w:spacing w:after="0"/>
              <w:jc w:val="right"/>
              <w:rPr>
                <w:b/>
                <w:noProof/>
                <w:sz w:val="28"/>
              </w:rPr>
            </w:pPr>
            <w:r>
              <w:rPr>
                <w:b/>
                <w:noProof/>
                <w:sz w:val="28"/>
              </w:rPr>
              <w:t>23.50</w:t>
            </w:r>
            <w:r w:rsidR="006C722D">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256767"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61C328" w:rsidR="001E41F3" w:rsidRPr="00410371" w:rsidRDefault="00FE5D9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AA368B" w:rsidR="001E41F3" w:rsidRPr="00410371" w:rsidRDefault="00FE5D90">
            <w:pPr>
              <w:pStyle w:val="CRCoverPage"/>
              <w:spacing w:after="0"/>
              <w:jc w:val="center"/>
              <w:rPr>
                <w:noProof/>
                <w:sz w:val="28"/>
              </w:rPr>
            </w:pPr>
            <w:r>
              <w:rPr>
                <w:b/>
                <w:noProof/>
                <w:sz w:val="28"/>
              </w:rPr>
              <w:t>16.7.</w:t>
            </w:r>
            <w:r w:rsidR="000F3F7D">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B64721" w:rsidR="001E41F3" w:rsidRDefault="00E10597">
            <w:pPr>
              <w:pStyle w:val="CRCoverPage"/>
              <w:spacing w:after="0"/>
              <w:ind w:left="100"/>
              <w:rPr>
                <w:noProof/>
              </w:rPr>
            </w:pPr>
            <w:r w:rsidRPr="00E10597">
              <w:rPr>
                <w:noProof/>
              </w:rPr>
              <w:t>EC KI2 Target PSA bufferi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1BBDEC" w:rsidR="001E41F3" w:rsidRDefault="00FE5D90">
            <w:pPr>
              <w:pStyle w:val="CRCoverPage"/>
              <w:spacing w:after="0"/>
              <w:ind w:left="100"/>
              <w:rPr>
                <w:noProof/>
              </w:rPr>
            </w:pPr>
            <w:r w:rsidRPr="00954433">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0808D3" w:rsidR="001E41F3" w:rsidRDefault="00D32D93">
            <w:pPr>
              <w:pStyle w:val="CRCoverPage"/>
              <w:spacing w:after="0"/>
              <w:ind w:left="100"/>
              <w:rPr>
                <w:noProof/>
              </w:rPr>
            </w:pPr>
            <w:r w:rsidRPr="00D32D93">
              <w:rPr>
                <w:noProof/>
              </w:rPr>
              <w:t>eEDGE_5G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A60948" w:rsidR="001E41F3" w:rsidRDefault="00FE5D90">
            <w:pPr>
              <w:pStyle w:val="CRCoverPage"/>
              <w:spacing w:after="0"/>
              <w:ind w:left="100"/>
              <w:rPr>
                <w:noProof/>
              </w:rPr>
            </w:pPr>
            <w:r>
              <w:rPr>
                <w:noProof/>
              </w:rPr>
              <w:t>2021-01-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F017B5" w:rsidR="001E41F3" w:rsidRDefault="002A7F9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698DE4" w:rsidR="001E41F3" w:rsidRDefault="00FE5D90">
            <w:pPr>
              <w:pStyle w:val="CRCoverPage"/>
              <w:spacing w:after="0"/>
              <w:ind w:left="100"/>
              <w:rPr>
                <w:noProof/>
              </w:rPr>
            </w:pPr>
            <w:r>
              <w:rPr>
                <w:noProof/>
              </w:rPr>
              <w:t>Rel-1</w:t>
            </w:r>
            <w:r w:rsidR="002A7F91">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F55529" w14:textId="77777777" w:rsidR="00E10597" w:rsidRPr="00794BA0" w:rsidRDefault="00E10597" w:rsidP="00E10597">
            <w:pPr>
              <w:pStyle w:val="Heading3"/>
              <w:rPr>
                <w:lang w:eastAsia="ko-KR"/>
              </w:rPr>
            </w:pPr>
            <w:r w:rsidRPr="00CA1149">
              <w:rPr>
                <w:rFonts w:cs="Arial"/>
                <w:bCs/>
              </w:rPr>
              <w:t xml:space="preserve">TR 23.748 </w:t>
            </w:r>
            <w:bookmarkStart w:id="1" w:name="_Toc54944268"/>
            <w:bookmarkStart w:id="2" w:name="_Toc54945744"/>
            <w:bookmarkStart w:id="3" w:name="_Toc54946131"/>
            <w:bookmarkStart w:id="4" w:name="_Toc57104932"/>
            <w:bookmarkStart w:id="5" w:name="_Toc57105316"/>
            <w:bookmarkStart w:id="6" w:name="_Toc57106661"/>
            <w:bookmarkStart w:id="7" w:name="_Toc59102428"/>
            <w:r w:rsidRPr="00CA1149">
              <w:rPr>
                <w:rFonts w:cs="Arial"/>
                <w:bCs/>
              </w:rPr>
              <w:t xml:space="preserve">§ </w:t>
            </w:r>
            <w:r w:rsidRPr="00CA1149">
              <w:rPr>
                <w:bCs/>
                <w:lang w:eastAsia="ko-KR"/>
              </w:rPr>
              <w:t>9.2.1</w:t>
            </w:r>
            <w:r w:rsidRPr="00CA1149">
              <w:rPr>
                <w:bCs/>
                <w:lang w:eastAsia="ko-KR"/>
              </w:rPr>
              <w:tab/>
              <w:t>Conclusions for Key Issue #2: Reducing packet loss during EAS</w:t>
            </w:r>
            <w:r w:rsidRPr="00794BA0">
              <w:rPr>
                <w:lang w:eastAsia="ko-KR"/>
              </w:rPr>
              <w:t xml:space="preserve"> relocation</w:t>
            </w:r>
            <w:bookmarkEnd w:id="1"/>
            <w:bookmarkEnd w:id="2"/>
            <w:bookmarkEnd w:id="3"/>
            <w:bookmarkEnd w:id="4"/>
            <w:bookmarkEnd w:id="5"/>
            <w:bookmarkEnd w:id="6"/>
            <w:bookmarkEnd w:id="7"/>
          </w:p>
          <w:p w14:paraId="0ED0E6B5" w14:textId="77777777" w:rsidR="00E10597" w:rsidRDefault="00E10597" w:rsidP="00E10597">
            <w:pPr>
              <w:rPr>
                <w:lang w:eastAsia="ko-KR"/>
              </w:rPr>
            </w:pPr>
            <w:r>
              <w:rPr>
                <w:lang w:eastAsia="ko-KR"/>
              </w:rPr>
              <w:t>Buffering uplink packets in the target PSA until receiving the indication of successful EAS relocation from the AF as proposed in Solution #27 and Solution #38 is recommended for normative phase. The old EAS may continue to serve the UE until the successful EAS relocation is done in order to reduce the packet loss. When the EAS relocation starts is out of scope of 3GPP.</w:t>
            </w:r>
          </w:p>
          <w:p w14:paraId="7F2F54F0" w14:textId="77777777" w:rsidR="00E10597" w:rsidRDefault="00E10597" w:rsidP="00E10597">
            <w:pPr>
              <w:rPr>
                <w:lang w:eastAsia="ko-KR"/>
              </w:rPr>
            </w:pPr>
            <w:r>
              <w:rPr>
                <w:lang w:eastAsia="ko-KR"/>
              </w:rPr>
              <w:t>This solution may be applied to all connectivity models. Whether Buffering of uplink packets applies to the application traffic depends on the application requirement.</w:t>
            </w:r>
          </w:p>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A26BFC" w:rsidR="001E41F3" w:rsidRDefault="00E10597">
            <w:pPr>
              <w:pStyle w:val="CRCoverPage"/>
              <w:spacing w:after="0"/>
              <w:ind w:left="100"/>
              <w:rPr>
                <w:noProof/>
              </w:rPr>
            </w:pPr>
            <w:proofErr w:type="gramStart"/>
            <w:r w:rsidRPr="00140E21">
              <w:t>4.3.6.3</w:t>
            </w:r>
            <w:r>
              <w:t xml:space="preserve"> ;</w:t>
            </w:r>
            <w:proofErr w:type="gramEnd"/>
            <w:r>
              <w:t xml:space="preserve"> </w:t>
            </w:r>
            <w:r w:rsidRPr="00140E21">
              <w:t>4.3.5.</w:t>
            </w:r>
            <w:r>
              <w:t xml:space="preserve">6 ; </w:t>
            </w:r>
            <w:r w:rsidRPr="00140E21">
              <w:t>4.3.5.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F1D0CE" w:rsidR="001E41F3" w:rsidRDefault="00FE5D9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1E41F3" w:rsidRDefault="00FE5D9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1E41F3" w:rsidRDefault="00FE5D9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B159E3" w14:textId="77777777" w:rsidR="008863B9" w:rsidRDefault="00E10597">
            <w:pPr>
              <w:pStyle w:val="CRCoverPage"/>
              <w:spacing w:after="0"/>
              <w:ind w:left="100"/>
              <w:rPr>
                <w:noProof/>
              </w:rPr>
            </w:pPr>
            <w:r>
              <w:rPr>
                <w:noProof/>
              </w:rPr>
              <w:t>This CR version does not yet contain the changes needed to the service descriptions in clause</w:t>
            </w:r>
          </w:p>
          <w:p w14:paraId="6ACA4173" w14:textId="72455E2C" w:rsidR="00E10597" w:rsidRDefault="00E10597">
            <w:pPr>
              <w:pStyle w:val="CRCoverPage"/>
              <w:spacing w:after="0"/>
              <w:ind w:left="100"/>
              <w:rPr>
                <w:noProof/>
              </w:rPr>
            </w:pPr>
            <w:r>
              <w:rPr>
                <w:noProof/>
              </w:rPr>
              <w:t xml:space="preserve">§ </w:t>
            </w:r>
            <w:r w:rsidRPr="00140E21">
              <w:t>4.3.5.7</w:t>
            </w:r>
            <w:r>
              <w:t xml:space="preserve"> needs similar updates to § </w:t>
            </w:r>
            <w:r w:rsidRPr="00140E21">
              <w:t>4.3.5.</w:t>
            </w:r>
            <w:r>
              <w:t>6</w:t>
            </w:r>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139CDF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419F07BF" w14:textId="64DBF261" w:rsidR="00FE5D90" w:rsidRDefault="00FE5D90" w:rsidP="00FE5D90">
      <w:pPr>
        <w:rPr>
          <w:noProof/>
        </w:rPr>
      </w:pPr>
    </w:p>
    <w:p w14:paraId="160CCB34" w14:textId="77777777" w:rsidR="00E10597" w:rsidRPr="00140E21" w:rsidRDefault="00E10597" w:rsidP="00E10597">
      <w:pPr>
        <w:pStyle w:val="Heading4"/>
      </w:pPr>
      <w:bookmarkStart w:id="8" w:name="_Toc20203998"/>
      <w:bookmarkStart w:id="9" w:name="_Toc27894684"/>
      <w:bookmarkStart w:id="10" w:name="_Toc36191751"/>
      <w:bookmarkStart w:id="11" w:name="_Toc45192837"/>
      <w:bookmarkStart w:id="12" w:name="_Toc47592469"/>
      <w:bookmarkStart w:id="13" w:name="_Toc51834550"/>
      <w:bookmarkStart w:id="14" w:name="_Toc59100376"/>
      <w:r w:rsidRPr="00140E21">
        <w:t>4.3.6.3</w:t>
      </w:r>
      <w:r w:rsidRPr="00140E21">
        <w:tab/>
        <w:t>Notification of User Plane Management Events</w:t>
      </w:r>
      <w:bookmarkEnd w:id="8"/>
      <w:bookmarkEnd w:id="9"/>
      <w:bookmarkEnd w:id="10"/>
      <w:bookmarkEnd w:id="11"/>
      <w:bookmarkEnd w:id="12"/>
      <w:bookmarkEnd w:id="13"/>
      <w:bookmarkEnd w:id="14"/>
    </w:p>
    <w:p w14:paraId="03DC5460" w14:textId="77777777" w:rsidR="00E10597" w:rsidRPr="00140E21" w:rsidRDefault="00E10597" w:rsidP="00E10597">
      <w:r w:rsidRPr="00140E21">
        <w:t>The SMF may send a notification to the AF if the AF had subscribed to user plane management event notifications as described in clause 4.3.6.2 and in TS</w:t>
      </w:r>
      <w:r>
        <w:t> </w:t>
      </w:r>
      <w:r w:rsidRPr="00140E21">
        <w:t>23.501</w:t>
      </w:r>
      <w:r>
        <w:t> </w:t>
      </w:r>
      <w:r w:rsidRPr="00140E21">
        <w:t>[2] clause 5.6.7. The following are the examples of such events:</w:t>
      </w:r>
    </w:p>
    <w:p w14:paraId="369D891E" w14:textId="77777777" w:rsidR="00E10597" w:rsidRPr="00140E21" w:rsidRDefault="00E10597" w:rsidP="00E10597">
      <w:pPr>
        <w:pStyle w:val="B1"/>
      </w:pPr>
      <w:r w:rsidRPr="00140E21">
        <w:t>-</w:t>
      </w:r>
      <w:r w:rsidRPr="00140E21">
        <w:tab/>
        <w:t>A PDU Session Anchor identified in the AF subscription request has been established or released.</w:t>
      </w:r>
    </w:p>
    <w:p w14:paraId="54A21E1C" w14:textId="77777777" w:rsidR="00E10597" w:rsidRPr="00140E21" w:rsidRDefault="00E10597" w:rsidP="00E10597">
      <w:pPr>
        <w:pStyle w:val="B1"/>
      </w:pPr>
      <w:r w:rsidRPr="00140E21">
        <w:t>-</w:t>
      </w:r>
      <w:r w:rsidRPr="00140E21">
        <w:tab/>
        <w:t>A DNAI has changed.</w:t>
      </w:r>
    </w:p>
    <w:p w14:paraId="6A6A0CAF" w14:textId="77777777" w:rsidR="00E10597" w:rsidRPr="00140E21" w:rsidRDefault="00E10597" w:rsidP="00E10597">
      <w:pPr>
        <w:pStyle w:val="B1"/>
      </w:pPr>
      <w:r w:rsidRPr="00140E21">
        <w:t>-</w:t>
      </w:r>
      <w:r w:rsidRPr="00140E21">
        <w:tab/>
        <w:t>The SMF has received a request for AF notification and the on-going PDU Session meets the conditions to notify the AF.</w:t>
      </w:r>
    </w:p>
    <w:p w14:paraId="017580BA" w14:textId="77777777" w:rsidR="00E10597" w:rsidRDefault="00E10597" w:rsidP="00E10597">
      <w:pPr>
        <w:pStyle w:val="B1"/>
      </w:pPr>
      <w:r>
        <w:t>-</w:t>
      </w:r>
      <w:r>
        <w:tab/>
        <w:t>Ethernet PDU Session Anchor Relocation as defined in clause 4.3.5.8.</w:t>
      </w:r>
    </w:p>
    <w:p w14:paraId="13D8094F" w14:textId="77777777" w:rsidR="00E10597" w:rsidRPr="00140E21" w:rsidRDefault="00E10597" w:rsidP="00E10597">
      <w:r w:rsidRPr="00140E21">
        <w:t xml:space="preserve">The SMF uses notification reporting information received from PCF to issue the notification either via </w:t>
      </w:r>
      <w:proofErr w:type="gramStart"/>
      <w:r w:rsidRPr="00140E21">
        <w:t>an</w:t>
      </w:r>
      <w:proofErr w:type="gramEnd"/>
      <w:r w:rsidRPr="00140E21">
        <w:t xml:space="preserve"> NEF (2a, 2b and 4a, 4b) or directly to the AF (2c and 4c).</w:t>
      </w:r>
    </w:p>
    <w:p w14:paraId="61E9D5D8" w14:textId="77777777" w:rsidR="00E10597" w:rsidRPr="00140E21" w:rsidRDefault="00E10597" w:rsidP="00E10597">
      <w:r w:rsidRPr="00140E21">
        <w:t>The following flow depicts the sequence of events:</w:t>
      </w:r>
    </w:p>
    <w:p w14:paraId="62BDA302" w14:textId="77777777" w:rsidR="00E10597" w:rsidRDefault="00E10597" w:rsidP="00E10597">
      <w:r w:rsidRPr="00F1431E">
        <w:object w:dxaOrig="9730" w:dyaOrig="4634" w14:anchorId="4451ED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pt" o:ole="">
            <v:imagedata r:id="rId22" o:title=""/>
          </v:shape>
          <o:OLEObject Type="Embed" ProgID="Visio.Drawing.11" ShapeID="_x0000_i1025" DrawAspect="Content" ObjectID="_1672764686" r:id="rId23"/>
        </w:object>
      </w:r>
    </w:p>
    <w:p w14:paraId="20237CAA" w14:textId="77777777" w:rsidR="00E10597" w:rsidRPr="00140E21" w:rsidRDefault="00E10597" w:rsidP="00E10597">
      <w:pPr>
        <w:pStyle w:val="TF"/>
        <w:rPr>
          <w:rFonts w:eastAsia="SimSun"/>
        </w:rPr>
      </w:pPr>
      <w:bookmarkStart w:id="15" w:name="_Hlk61972492"/>
      <w:r w:rsidRPr="00140E21">
        <w:t>Figure 4.3.6.3-1</w:t>
      </w:r>
      <w:bookmarkEnd w:id="15"/>
      <w:r w:rsidRPr="00140E21">
        <w:t>: Notification of user plane management event</w:t>
      </w:r>
    </w:p>
    <w:p w14:paraId="0C723FAE" w14:textId="77777777" w:rsidR="00E10597" w:rsidRPr="00140E21" w:rsidRDefault="00E10597" w:rsidP="00E10597">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1601B959" w14:textId="77777777" w:rsidR="00E10597" w:rsidRPr="00140E21" w:rsidRDefault="00E10597" w:rsidP="00E10597">
      <w:pPr>
        <w:pStyle w:val="B1"/>
      </w:pPr>
      <w:r w:rsidRPr="00140E21">
        <w:t>2a.</w:t>
      </w:r>
      <w:r w:rsidRPr="00140E21">
        <w:tab/>
        <w:t xml:space="preserve">If early notification via NEF is requested by the AF, the SMF notifies the NEF of the target DNAI of the PDU Session by invoking </w:t>
      </w:r>
      <w:proofErr w:type="spellStart"/>
      <w:r w:rsidRPr="00140E21">
        <w:t>Nsmf_EventExposure_Notify</w:t>
      </w:r>
      <w:proofErr w:type="spellEnd"/>
      <w:r w:rsidRPr="00140E21">
        <w:t xml:space="preserve"> service operation.</w:t>
      </w:r>
    </w:p>
    <w:p w14:paraId="5B305B94" w14:textId="77777777" w:rsidR="00E10597" w:rsidRPr="00140E21" w:rsidRDefault="00E10597" w:rsidP="00E10597">
      <w:pPr>
        <w:pStyle w:val="B1"/>
      </w:pPr>
      <w:r w:rsidRPr="00140E21">
        <w:t>2b.</w:t>
      </w:r>
      <w:r w:rsidRPr="00140E21">
        <w:tab/>
        <w:t xml:space="preserve">When the NEF receives </w:t>
      </w:r>
      <w:proofErr w:type="spellStart"/>
      <w:r w:rsidRPr="00140E21">
        <w:t>Nsmf_EventExposure_Notify</w:t>
      </w:r>
      <w:proofErr w:type="spellEnd"/>
      <w:r w:rsidRPr="00140E21">
        <w:t>, the NEF performs information mapping (e.g. AF Transaction Internal ID provided in Notification Correlation ID to AF Transaction ID, SUPI to GPSI, etc.) as applicable according to TS</w:t>
      </w:r>
      <w:r>
        <w:t> </w:t>
      </w:r>
      <w:r w:rsidRPr="00140E21">
        <w:t>23.501</w:t>
      </w:r>
      <w:r>
        <w:t> </w:t>
      </w:r>
      <w:r w:rsidRPr="00140E21">
        <w:t xml:space="preserve">[2], clause 5.6.7, and triggers the appropriate </w:t>
      </w:r>
      <w:proofErr w:type="spellStart"/>
      <w:r w:rsidRPr="00140E21">
        <w:t>Nnef_TrafficInfluence_Notify</w:t>
      </w:r>
      <w:proofErr w:type="spellEnd"/>
      <w:r w:rsidRPr="00140E21">
        <w:t xml:space="preserve"> message. In this case, step 2c is not applicable.</w:t>
      </w:r>
    </w:p>
    <w:p w14:paraId="69362B35" w14:textId="77777777" w:rsidR="00E10597" w:rsidRPr="00140E21" w:rsidRDefault="00E10597" w:rsidP="00E10597">
      <w:pPr>
        <w:pStyle w:val="B1"/>
      </w:pPr>
      <w:r w:rsidRPr="00140E21">
        <w:t>2c.</w:t>
      </w:r>
      <w:r w:rsidRPr="00140E21">
        <w:tab/>
        <w:t xml:space="preserve">If early direct notification is requested by the AF, the SMF notifies the AF of the target DNAI of the PDU Session by invoking </w:t>
      </w:r>
      <w:proofErr w:type="spellStart"/>
      <w:r w:rsidRPr="00140E21">
        <w:t>Nsmf_EventExposure_Notify</w:t>
      </w:r>
      <w:proofErr w:type="spellEnd"/>
      <w:r w:rsidRPr="00140E21">
        <w:t xml:space="preserve"> service operation.</w:t>
      </w:r>
    </w:p>
    <w:p w14:paraId="5E24866A" w14:textId="69E47B27" w:rsidR="00E10597" w:rsidRDefault="00E10597" w:rsidP="00E10597">
      <w:pPr>
        <w:pStyle w:val="B1"/>
        <w:rPr>
          <w:ins w:id="16" w:author="LTHBM1" w:date="2021-01-21T19:14:00Z"/>
        </w:rPr>
      </w:pPr>
      <w:r w:rsidRPr="00140E21">
        <w:t>2d.</w:t>
      </w:r>
      <w:r w:rsidRPr="00140E21">
        <w:tab/>
        <w:t xml:space="preserve">The AF replies to </w:t>
      </w:r>
      <w:proofErr w:type="spellStart"/>
      <w:r w:rsidRPr="00140E21">
        <w:t>Nnef_TrafficInfluence_Notify</w:t>
      </w:r>
      <w:proofErr w:type="spellEnd"/>
      <w:r w:rsidRPr="00140E21">
        <w:t xml:space="preserve"> by invoking </w:t>
      </w:r>
      <w:proofErr w:type="spellStart"/>
      <w:r w:rsidRPr="00140E21">
        <w:t>Nnef_TrafficInfluence_AppRelocationInfo</w:t>
      </w:r>
      <w:proofErr w:type="spellEnd"/>
      <w:r w:rsidRPr="00140E21">
        <w:t xml:space="preserve"> service operation either immediately or after any required application relocation in the </w:t>
      </w:r>
      <w:r>
        <w:t xml:space="preserve">target </w:t>
      </w:r>
      <w:r w:rsidRPr="00140E21">
        <w:t>DN</w:t>
      </w:r>
      <w:r>
        <w:t>AI</w:t>
      </w:r>
      <w:r w:rsidRPr="00140E21">
        <w:t xml:space="preserve"> is completed. AF</w:t>
      </w:r>
      <w:ins w:id="17" w:author="LTHBM1" w:date="2021-01-19T17:53:00Z">
        <w:r>
          <w:t xml:space="preserve"> may</w:t>
        </w:r>
      </w:ins>
      <w:r w:rsidRPr="00140E21">
        <w:t xml:space="preserve"> include</w:t>
      </w:r>
      <w:del w:id="18" w:author="LTHBM1" w:date="2021-01-19T17:53:00Z">
        <w:r w:rsidRPr="00140E21" w:rsidDel="00B5504A">
          <w:delText>s</w:delText>
        </w:r>
      </w:del>
      <w:r w:rsidRPr="00140E21">
        <w:t xml:space="preserve"> N6 traffic routing details corresponding to</w:t>
      </w:r>
      <w:r>
        <w:t xml:space="preserve"> the target DNAI</w:t>
      </w:r>
      <w:ins w:id="19" w:author="LTHBM1" w:date="2021-01-19T17:53:00Z">
        <w:r>
          <w:t xml:space="preserve"> </w:t>
        </w:r>
        <w:commentRangeStart w:id="20"/>
        <w:r>
          <w:t xml:space="preserve">and </w:t>
        </w:r>
        <w:r>
          <w:rPr>
            <w:lang w:eastAsia="zh-CN"/>
          </w:rPr>
          <w:t>/or</w:t>
        </w:r>
        <w:r w:rsidRPr="00794BA0">
          <w:rPr>
            <w:lang w:eastAsia="zh-CN"/>
          </w:rPr>
          <w:t xml:space="preserve"> indicat</w:t>
        </w:r>
        <w:r>
          <w:rPr>
            <w:lang w:eastAsia="zh-CN"/>
          </w:rPr>
          <w:t>e</w:t>
        </w:r>
        <w:r w:rsidRPr="00794BA0">
          <w:rPr>
            <w:lang w:eastAsia="zh-CN"/>
          </w:rPr>
          <w:t xml:space="preserve"> that buffering of uplink </w:t>
        </w:r>
        <w:bookmarkStart w:id="21" w:name="_Hlk61971365"/>
        <w:r w:rsidRPr="00794BA0">
          <w:rPr>
            <w:lang w:eastAsia="zh-CN"/>
          </w:rPr>
          <w:t>traffic</w:t>
        </w:r>
      </w:ins>
      <w:ins w:id="22" w:author="LTHBM1" w:date="2021-01-19T17:55:00Z">
        <w:r w:rsidRPr="00B5504A">
          <w:rPr>
            <w:lang w:eastAsia="zh-CN"/>
          </w:rPr>
          <w:t xml:space="preserve"> </w:t>
        </w:r>
        <w:r>
          <w:rPr>
            <w:lang w:eastAsia="zh-CN"/>
          </w:rPr>
          <w:t xml:space="preserve">to the target DNAI </w:t>
        </w:r>
      </w:ins>
      <w:ins w:id="23" w:author="LTHBM1" w:date="2021-01-19T17:53:00Z">
        <w:r w:rsidRPr="00794BA0">
          <w:rPr>
            <w:lang w:eastAsia="zh-CN"/>
          </w:rPr>
          <w:t xml:space="preserve">is </w:t>
        </w:r>
      </w:ins>
      <w:ins w:id="24" w:author="LTHBM1" w:date="2021-01-19T17:55:00Z">
        <w:r>
          <w:rPr>
            <w:lang w:eastAsia="zh-CN"/>
          </w:rPr>
          <w:t>needed</w:t>
        </w:r>
      </w:ins>
      <w:ins w:id="25" w:author="LTHBM1" w:date="2021-01-19T17:54:00Z">
        <w:r>
          <w:rPr>
            <w:lang w:eastAsia="zh-CN"/>
          </w:rPr>
          <w:t xml:space="preserve"> </w:t>
        </w:r>
        <w:proofErr w:type="gramStart"/>
        <w:r>
          <w:rPr>
            <w:lang w:eastAsia="zh-CN"/>
          </w:rPr>
          <w:t>as long as</w:t>
        </w:r>
        <w:proofErr w:type="gramEnd"/>
        <w:r>
          <w:rPr>
            <w:lang w:eastAsia="zh-CN"/>
          </w:rPr>
          <w:t xml:space="preserve"> traffic to the target DNAI is not authorized by the AF</w:t>
        </w:r>
      </w:ins>
      <w:bookmarkEnd w:id="21"/>
      <w:r w:rsidRPr="00140E21">
        <w:t xml:space="preserve">. </w:t>
      </w:r>
      <w:commentRangeEnd w:id="20"/>
      <w:r>
        <w:rPr>
          <w:rStyle w:val="CommentReference"/>
          <w:color w:val="000000"/>
          <w:lang w:eastAsia="ja-JP"/>
        </w:rPr>
        <w:commentReference w:id="20"/>
      </w:r>
      <w:r w:rsidRPr="00140E21">
        <w:t>AF may reply in negative e.g. if the AF determines that the application relocation cannot be completed successfully and/or on time.</w:t>
      </w:r>
    </w:p>
    <w:p w14:paraId="7B4A1273" w14:textId="77777777" w:rsidR="00E974F3" w:rsidRDefault="00E974F3" w:rsidP="00E974F3">
      <w:pPr>
        <w:pStyle w:val="NO"/>
        <w:rPr>
          <w:ins w:id="26" w:author="LTHBM1" w:date="2021-01-21T19:14:00Z"/>
          <w:rFonts w:eastAsiaTheme="minorHAnsi"/>
        </w:rPr>
        <w:pPrChange w:id="27" w:author="LTHBM1" w:date="2021-01-21T19:14:00Z">
          <w:pPr/>
        </w:pPrChange>
      </w:pPr>
      <w:ins w:id="28" w:author="LTHBM1" w:date="2021-01-21T19:14:00Z">
        <w:r>
          <w:rPr>
            <w:rFonts w:eastAsiaTheme="minorHAnsi"/>
          </w:rPr>
          <w:t>NOTE: The maximum time the new PSA is to buffer UL data relates to the maximum delay between steps 4a-4C and steps 4e-4g of Figure 4.3.6.3-1. SMF local policies can control that the SMF receives from the AF an indication to stop buffering (in step 4f/4g of Figure 4.3.6.3-1) with a delay compatible with the UPF buffering capacity.</w:t>
        </w:r>
        <w:bookmarkStart w:id="29" w:name="_GoBack"/>
        <w:bookmarkEnd w:id="29"/>
      </w:ins>
    </w:p>
    <w:p w14:paraId="7D55863E" w14:textId="77777777" w:rsidR="00E974F3" w:rsidRPr="00140E21" w:rsidRDefault="00E974F3" w:rsidP="00E10597">
      <w:pPr>
        <w:pStyle w:val="B1"/>
      </w:pPr>
    </w:p>
    <w:p w14:paraId="3A457B82" w14:textId="77777777" w:rsidR="00E10597" w:rsidRPr="00140E21" w:rsidRDefault="00E10597" w:rsidP="00E10597">
      <w:pPr>
        <w:pStyle w:val="B1"/>
      </w:pPr>
      <w:r w:rsidRPr="00140E21">
        <w:t>2e.</w:t>
      </w:r>
      <w:r w:rsidRPr="00140E21">
        <w:tab/>
        <w:t xml:space="preserve">When the NEF receives </w:t>
      </w:r>
      <w:proofErr w:type="spellStart"/>
      <w:r w:rsidRPr="00140E21">
        <w:t>Nnef_TrafficInfluence_AppRelocationInfo</w:t>
      </w:r>
      <w:proofErr w:type="spellEnd"/>
      <w:r w:rsidRPr="00140E21">
        <w:t xml:space="preserve">, the NEF triggers the appropriate </w:t>
      </w:r>
      <w:proofErr w:type="spellStart"/>
      <w:r w:rsidRPr="00140E21">
        <w:t>Nsmf_EventExposure_AppRelocationInfo</w:t>
      </w:r>
      <w:proofErr w:type="spellEnd"/>
      <w:r w:rsidRPr="00140E21">
        <w:t xml:space="preserve"> message.</w:t>
      </w:r>
    </w:p>
    <w:p w14:paraId="169FEC64" w14:textId="77777777" w:rsidR="00E10597" w:rsidRPr="00140E21" w:rsidRDefault="00E10597" w:rsidP="00E10597">
      <w:pPr>
        <w:pStyle w:val="B1"/>
      </w:pPr>
      <w:r w:rsidRPr="00140E21">
        <w:t>2f.</w:t>
      </w:r>
      <w:r w:rsidRPr="00140E21">
        <w:tab/>
        <w:t xml:space="preserve">The AF replies to </w:t>
      </w:r>
      <w:proofErr w:type="spellStart"/>
      <w:r w:rsidRPr="00140E21">
        <w:t>Nsmf_EventExposure_Notify</w:t>
      </w:r>
      <w:proofErr w:type="spellEnd"/>
      <w:r w:rsidRPr="00140E21">
        <w:t xml:space="preserve"> by invoking </w:t>
      </w:r>
      <w:proofErr w:type="spellStart"/>
      <w:r w:rsidRPr="00140E21">
        <w:t>Nsmf_EventExposure_AppRelocationInfo</w:t>
      </w:r>
      <w:proofErr w:type="spellEnd"/>
      <w:r w:rsidRPr="00140E21">
        <w:t xml:space="preserve">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p>
    <w:p w14:paraId="103C7AB8" w14:textId="77777777" w:rsidR="00E10597" w:rsidRPr="00140E21" w:rsidRDefault="00E10597" w:rsidP="00E10597">
      <w:pPr>
        <w:pStyle w:val="B1"/>
      </w:pPr>
      <w:r w:rsidRPr="00140E21">
        <w:t>3.</w:t>
      </w:r>
      <w:r w:rsidRPr="00140E21">
        <w:tab/>
        <w:t>The SMF enforces the change of DNAI or addition, change, or removal of a UPF.</w:t>
      </w:r>
      <w:ins w:id="30" w:author="LTHBM1" w:date="2021-01-19T17:56:00Z">
        <w:r>
          <w:t xml:space="preserve"> This may correspond </w:t>
        </w:r>
      </w:ins>
      <w:ins w:id="31" w:author="LTHBM1" w:date="2021-01-19T17:57:00Z">
        <w:r>
          <w:t xml:space="preserve">to the </w:t>
        </w:r>
        <w:bookmarkStart w:id="32" w:name="_Hlk61949523"/>
        <w:r>
          <w:t xml:space="preserve">procedure described in </w:t>
        </w:r>
        <w:r w:rsidRPr="00140E21">
          <w:t>Figure 4.3.5.6-1</w:t>
        </w:r>
      </w:ins>
      <w:bookmarkEnd w:id="32"/>
      <w:ins w:id="33" w:author="LTHBM1" w:date="2021-01-19T18:08:00Z">
        <w:r>
          <w:t xml:space="preserve"> or in Figure </w:t>
        </w:r>
        <w:r w:rsidRPr="00140E21">
          <w:t>4.3.5.7</w:t>
        </w:r>
        <w:r>
          <w:t>-1</w:t>
        </w:r>
      </w:ins>
    </w:p>
    <w:p w14:paraId="7B3C95C5" w14:textId="77777777" w:rsidR="00E10597" w:rsidRPr="00140E21" w:rsidRDefault="00E10597" w:rsidP="00E10597">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 TS</w:t>
      </w:r>
      <w:r>
        <w:t> </w:t>
      </w:r>
      <w:r w:rsidRPr="00140E21">
        <w:t>23.501</w:t>
      </w:r>
      <w:r>
        <w:t> </w:t>
      </w:r>
      <w:r w:rsidRPr="00140E21">
        <w:t>[2] clause 5.6.7.</w:t>
      </w:r>
    </w:p>
    <w:p w14:paraId="5E4A97DB" w14:textId="77777777" w:rsidR="00E10597" w:rsidRPr="00140E21" w:rsidRDefault="00E10597" w:rsidP="00E10597">
      <w:pPr>
        <w:pStyle w:val="B1"/>
      </w:pPr>
      <w:r w:rsidRPr="00140E21">
        <w:t>4a.</w:t>
      </w:r>
      <w:r w:rsidRPr="00140E21">
        <w:tab/>
        <w:t xml:space="preserve">If late notification via NEF is requested by the AF, the SMF notifies the NEF of the target DNAI of the PDU Session by invoking </w:t>
      </w:r>
      <w:proofErr w:type="spellStart"/>
      <w:r w:rsidRPr="00140E21">
        <w:t>Nsmf_EventExposure_Notify</w:t>
      </w:r>
      <w:proofErr w:type="spellEnd"/>
      <w:r w:rsidRPr="00140E21">
        <w:t xml:space="preserve"> service operation.</w:t>
      </w:r>
    </w:p>
    <w:p w14:paraId="6EB09EF9" w14:textId="77777777" w:rsidR="00E10597" w:rsidRPr="00140E21" w:rsidRDefault="00E10597" w:rsidP="00E10597">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 TS</w:t>
      </w:r>
      <w:r>
        <w:t> </w:t>
      </w:r>
      <w:r w:rsidRPr="00140E21">
        <w:t>23.501</w:t>
      </w:r>
      <w:r>
        <w:t> </w:t>
      </w:r>
      <w:r w:rsidRPr="00140E21">
        <w:t>[2] clause 5.6.7.</w:t>
      </w:r>
    </w:p>
    <w:p w14:paraId="08CF9E50" w14:textId="77777777" w:rsidR="00E10597" w:rsidRPr="00140E21" w:rsidRDefault="00E10597" w:rsidP="00E10597">
      <w:pPr>
        <w:pStyle w:val="B1"/>
      </w:pPr>
      <w:r w:rsidRPr="00140E21">
        <w:t>4b.</w:t>
      </w:r>
      <w:r w:rsidRPr="00140E21">
        <w:tab/>
        <w:t xml:space="preserve">When the NEF receives </w:t>
      </w:r>
      <w:proofErr w:type="spellStart"/>
      <w:r w:rsidRPr="00140E21">
        <w:t>Nsmf_EventExposure_Notify</w:t>
      </w:r>
      <w:proofErr w:type="spellEnd"/>
      <w:r w:rsidRPr="00140E21">
        <w:t>, the NEF performs information mapping (e.g. AF Transaction Internal ID provided in Notification Correlation ID to AF Transaction ID, SUPI to GPSI, etc.) as applicable according to TS</w:t>
      </w:r>
      <w:r>
        <w:t> </w:t>
      </w:r>
      <w:r w:rsidRPr="00140E21">
        <w:t>23.501</w:t>
      </w:r>
      <w:r>
        <w:t> </w:t>
      </w:r>
      <w:r w:rsidRPr="00140E21">
        <w:t xml:space="preserve">[2], clause 5.6.7, and triggers the appropriate </w:t>
      </w:r>
      <w:proofErr w:type="spellStart"/>
      <w:r w:rsidRPr="00140E21">
        <w:t>Nnef_EventExposure_Notify</w:t>
      </w:r>
      <w:proofErr w:type="spellEnd"/>
      <w:r w:rsidRPr="00140E21">
        <w:t xml:space="preserve"> message. In this case, step 4c is not applicable.</w:t>
      </w:r>
    </w:p>
    <w:p w14:paraId="1FF90D40" w14:textId="77777777" w:rsidR="00E10597" w:rsidRPr="00140E21" w:rsidRDefault="00E10597" w:rsidP="00E10597">
      <w:pPr>
        <w:pStyle w:val="B1"/>
      </w:pPr>
      <w:r w:rsidRPr="00140E21">
        <w:t>4c.</w:t>
      </w:r>
      <w:r w:rsidRPr="00140E21">
        <w:tab/>
        <w:t xml:space="preserve">If late direct notification is requested by the AF, the SMF notifies the AF of the target DNAI of the PDU Session by invoking </w:t>
      </w:r>
      <w:proofErr w:type="spellStart"/>
      <w:r w:rsidRPr="00140E21">
        <w:t>Nsmf_EventExposure_Notify</w:t>
      </w:r>
      <w:proofErr w:type="spellEnd"/>
      <w:r w:rsidRPr="00140E21">
        <w:t xml:space="preserve"> service operation.</w:t>
      </w:r>
    </w:p>
    <w:p w14:paraId="307E0DD8" w14:textId="77777777" w:rsidR="00E10597" w:rsidRDefault="00E10597" w:rsidP="00E10597">
      <w:pPr>
        <w:pStyle w:val="B1"/>
      </w:pPr>
      <w:r>
        <w:t>4d.</w:t>
      </w:r>
      <w:r>
        <w:tab/>
        <w:t xml:space="preserve">When the AF receives either the </w:t>
      </w:r>
      <w:proofErr w:type="spellStart"/>
      <w:r>
        <w:t>Nnef_EventExposure_Notify</w:t>
      </w:r>
      <w:proofErr w:type="spellEnd"/>
      <w:r>
        <w:t xml:space="preserve"> message or the </w:t>
      </w:r>
      <w:proofErr w:type="spellStart"/>
      <w:r>
        <w:t>Nsmf_EventExposure_Notify</w:t>
      </w:r>
      <w:proofErr w:type="spellEnd"/>
      <w:r>
        <w:t xml:space="preserve"> message, the AF checks whether it can serve the target DNAI. If the AF instance change is needed, the AF determines the proper target AF for the target DNAI and performs the AF migration.</w:t>
      </w:r>
    </w:p>
    <w:p w14:paraId="6EE5D6C8" w14:textId="77777777" w:rsidR="00E10597" w:rsidRDefault="00E10597" w:rsidP="00E10597">
      <w:pPr>
        <w:pStyle w:val="NO"/>
      </w:pPr>
      <w:r>
        <w:t>NOTE 1:</w:t>
      </w:r>
      <w:r>
        <w:tab/>
        <w:t>The determination of the target AF for the target DNAI and the AF migration to the target AF are out of the scope of this release.</w:t>
      </w:r>
    </w:p>
    <w:p w14:paraId="026DA328" w14:textId="77777777" w:rsidR="00E10597" w:rsidRPr="00140E21" w:rsidRDefault="00E10597" w:rsidP="00E10597">
      <w:pPr>
        <w:pStyle w:val="B1"/>
      </w:pPr>
      <w:r w:rsidRPr="00140E21">
        <w:t>4</w:t>
      </w:r>
      <w:r>
        <w:t>e</w:t>
      </w:r>
      <w:r w:rsidRPr="00140E21">
        <w:t>.</w:t>
      </w:r>
      <w:r w:rsidRPr="00140E21">
        <w:tab/>
        <w:t xml:space="preserve">The AF replies to </w:t>
      </w:r>
      <w:proofErr w:type="spellStart"/>
      <w:r w:rsidRPr="00140E21">
        <w:t>Nnef_TrafficInfluence_Notify</w:t>
      </w:r>
      <w:proofErr w:type="spellEnd"/>
      <w:r w:rsidRPr="00140E21">
        <w:t xml:space="preserve"> by invoking </w:t>
      </w:r>
      <w:proofErr w:type="spellStart"/>
      <w:r w:rsidRPr="00140E21">
        <w:t>Nnef_TrafficInfluence_AppRelocationInfo</w:t>
      </w:r>
      <w:proofErr w:type="spellEnd"/>
      <w:r w:rsidRPr="00140E21">
        <w:t xml:space="preserve">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w:t>
      </w:r>
      <w:proofErr w:type="spellStart"/>
      <w:r>
        <w:t>Nnef_TrafficInfluence_AppRelocationInfo</w:t>
      </w:r>
      <w:proofErr w:type="spellEnd"/>
      <w:r>
        <w:t xml:space="preserve"> message.</w:t>
      </w:r>
      <w:ins w:id="34" w:author="LTHBM1" w:date="2021-01-19T18:18:00Z">
        <w:r>
          <w:t xml:space="preserve"> </w:t>
        </w:r>
      </w:ins>
      <w:proofErr w:type="spellStart"/>
      <w:ins w:id="35" w:author="LTHBM1" w:date="2021-01-19T18:19:00Z">
        <w:r w:rsidRPr="00140E21">
          <w:t>Nnef_TrafficInfluence_AppRelocationInfo</w:t>
        </w:r>
        <w:proofErr w:type="spellEnd"/>
        <w:r w:rsidRPr="00140E21">
          <w:t xml:space="preserve"> </w:t>
        </w:r>
        <w:bookmarkStart w:id="36" w:name="_Hlk61972887"/>
        <w:r>
          <w:t xml:space="preserve">may </w:t>
        </w:r>
      </w:ins>
      <w:ins w:id="37" w:author="LTHBM1" w:date="2021-01-19T18:18:00Z">
        <w:r w:rsidRPr="00794BA0">
          <w:rPr>
            <w:lang w:eastAsia="zh-CN"/>
          </w:rPr>
          <w:t>indicat</w:t>
        </w:r>
        <w:r>
          <w:rPr>
            <w:lang w:eastAsia="zh-CN"/>
          </w:rPr>
          <w:t>e</w:t>
        </w:r>
        <w:r w:rsidRPr="00794BA0">
          <w:rPr>
            <w:lang w:eastAsia="zh-CN"/>
          </w:rPr>
          <w:t xml:space="preserve"> that buffering of uplink traffic</w:t>
        </w:r>
        <w:r w:rsidRPr="00B5504A">
          <w:rPr>
            <w:lang w:eastAsia="zh-CN"/>
          </w:rPr>
          <w:t xml:space="preserve"> </w:t>
        </w:r>
        <w:r>
          <w:rPr>
            <w:lang w:eastAsia="zh-CN"/>
          </w:rPr>
          <w:t xml:space="preserve">to the target DNAI </w:t>
        </w:r>
        <w:r w:rsidRPr="00794BA0">
          <w:rPr>
            <w:lang w:eastAsia="zh-CN"/>
          </w:rPr>
          <w:t xml:space="preserve">is </w:t>
        </w:r>
      </w:ins>
      <w:ins w:id="38" w:author="LTHBM1" w:date="2021-01-19T18:20:00Z">
        <w:r>
          <w:rPr>
            <w:lang w:eastAsia="zh-CN"/>
          </w:rPr>
          <w:t xml:space="preserve">no more </w:t>
        </w:r>
      </w:ins>
      <w:ins w:id="39" w:author="LTHBM1" w:date="2021-01-19T18:18:00Z">
        <w:r>
          <w:rPr>
            <w:lang w:eastAsia="zh-CN"/>
          </w:rPr>
          <w:t xml:space="preserve">needed as traffic to the target DNAI is </w:t>
        </w:r>
      </w:ins>
      <w:ins w:id="40" w:author="LTHBM1" w:date="2021-01-19T18:20:00Z">
        <w:r>
          <w:rPr>
            <w:lang w:eastAsia="zh-CN"/>
          </w:rPr>
          <w:t>now</w:t>
        </w:r>
      </w:ins>
      <w:ins w:id="41" w:author="LTHBM1" w:date="2021-01-19T18:18:00Z">
        <w:r>
          <w:rPr>
            <w:lang w:eastAsia="zh-CN"/>
          </w:rPr>
          <w:t xml:space="preserve"> authorized by the AF</w:t>
        </w:r>
      </w:ins>
      <w:bookmarkEnd w:id="36"/>
    </w:p>
    <w:p w14:paraId="4318E99B" w14:textId="77777777" w:rsidR="00E10597" w:rsidRPr="00140E21" w:rsidRDefault="00E10597" w:rsidP="00E10597">
      <w:pPr>
        <w:pStyle w:val="B1"/>
      </w:pPr>
      <w:r w:rsidRPr="00140E21">
        <w:t>4</w:t>
      </w:r>
      <w:r>
        <w:t>f</w:t>
      </w:r>
      <w:r w:rsidRPr="00140E21">
        <w:t>.</w:t>
      </w:r>
      <w:r w:rsidRPr="00140E21">
        <w:tab/>
        <w:t xml:space="preserve">When the NEF receives </w:t>
      </w:r>
      <w:proofErr w:type="spellStart"/>
      <w:r w:rsidRPr="00140E21">
        <w:t>Nnef_TrafficInfluence_AppRelocationInfo</w:t>
      </w:r>
      <w:proofErr w:type="spellEnd"/>
      <w:r w:rsidRPr="00140E21">
        <w:t xml:space="preserve">, the NEF triggers the appropriate </w:t>
      </w:r>
      <w:proofErr w:type="spellStart"/>
      <w:r w:rsidRPr="00140E21">
        <w:t>Nsmf_EventExposure_AppRelocationInfo</w:t>
      </w:r>
      <w:proofErr w:type="spellEnd"/>
      <w:r w:rsidRPr="00140E21">
        <w:t xml:space="preserve"> message.</w:t>
      </w:r>
    </w:p>
    <w:p w14:paraId="2DC6C25E" w14:textId="77777777" w:rsidR="00E10597" w:rsidRPr="00140E21" w:rsidRDefault="00E10597" w:rsidP="00E10597">
      <w:pPr>
        <w:pStyle w:val="B1"/>
      </w:pPr>
      <w:r w:rsidRPr="00140E21">
        <w:t>4</w:t>
      </w:r>
      <w:r>
        <w:t>g</w:t>
      </w:r>
      <w:r w:rsidRPr="00140E21">
        <w:t>.</w:t>
      </w:r>
      <w:r w:rsidRPr="00140E21">
        <w:tab/>
        <w:t xml:space="preserve">The AF replies to </w:t>
      </w:r>
      <w:proofErr w:type="spellStart"/>
      <w:r w:rsidRPr="00140E21">
        <w:t>Nsmf_EventExposure_Notify</w:t>
      </w:r>
      <w:proofErr w:type="spellEnd"/>
      <w:r w:rsidRPr="00140E21">
        <w:t xml:space="preserve"> by invoking </w:t>
      </w:r>
      <w:bookmarkStart w:id="42" w:name="_Hlk61972876"/>
      <w:proofErr w:type="spellStart"/>
      <w:r w:rsidRPr="00140E21">
        <w:t>Nsmf_EventExposure_AppRelocationInfo</w:t>
      </w:r>
      <w:proofErr w:type="spellEnd"/>
      <w:r w:rsidRPr="00140E21">
        <w:t xml:space="preserve"> </w:t>
      </w:r>
      <w:bookmarkEnd w:id="42"/>
      <w:r w:rsidRPr="00140E21">
        <w:t xml:space="preserve">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w:t>
      </w:r>
      <w:proofErr w:type="spellStart"/>
      <w:r>
        <w:t>Nsmf_TrafficInfluence_AppRelocationInfo</w:t>
      </w:r>
      <w:proofErr w:type="spellEnd"/>
      <w:r>
        <w:t xml:space="preserve"> message.</w:t>
      </w:r>
      <w:ins w:id="43" w:author="LTHBM1" w:date="2021-01-19T18:20:00Z">
        <w:r>
          <w:t xml:space="preserve"> </w:t>
        </w:r>
        <w:proofErr w:type="spellStart"/>
        <w:r w:rsidRPr="00140E21">
          <w:t>Nsmf_EventExposure_AppRelocationInfo</w:t>
        </w:r>
        <w:proofErr w:type="spellEnd"/>
        <w:r w:rsidRPr="00140E21">
          <w:t xml:space="preserve"> </w:t>
        </w:r>
        <w:r>
          <w:t xml:space="preserve">may </w:t>
        </w:r>
        <w:r w:rsidRPr="00794BA0">
          <w:rPr>
            <w:lang w:eastAsia="zh-CN"/>
          </w:rPr>
          <w:t>indicat</w:t>
        </w:r>
        <w:r>
          <w:rPr>
            <w:lang w:eastAsia="zh-CN"/>
          </w:rPr>
          <w:t>e</w:t>
        </w:r>
        <w:r w:rsidRPr="00794BA0">
          <w:rPr>
            <w:lang w:eastAsia="zh-CN"/>
          </w:rPr>
          <w:t xml:space="preserve"> that buffering of uplink traffic</w:t>
        </w:r>
        <w:r w:rsidRPr="00B5504A">
          <w:rPr>
            <w:lang w:eastAsia="zh-CN"/>
          </w:rPr>
          <w:t xml:space="preserve"> </w:t>
        </w:r>
        <w:r>
          <w:rPr>
            <w:lang w:eastAsia="zh-CN"/>
          </w:rPr>
          <w:t xml:space="preserve">to the target DNAI </w:t>
        </w:r>
        <w:r w:rsidRPr="00794BA0">
          <w:rPr>
            <w:lang w:eastAsia="zh-CN"/>
          </w:rPr>
          <w:t xml:space="preserve">is </w:t>
        </w:r>
        <w:r>
          <w:rPr>
            <w:lang w:eastAsia="zh-CN"/>
          </w:rPr>
          <w:t>no more needed as traffic to the target DNAI is now authorized by the AF</w:t>
        </w:r>
      </w:ins>
    </w:p>
    <w:p w14:paraId="3D1B5F93" w14:textId="77777777" w:rsidR="00E10597" w:rsidRDefault="00E10597" w:rsidP="00E10597"/>
    <w:p w14:paraId="0CF8F8C4" w14:textId="77777777" w:rsidR="00FE5D90" w:rsidRDefault="00FE5D90" w:rsidP="00FE5D90">
      <w:pPr>
        <w:rPr>
          <w:noProof/>
        </w:rPr>
      </w:pPr>
    </w:p>
    <w:p w14:paraId="466C2A87"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2)</w:t>
      </w:r>
    </w:p>
    <w:p w14:paraId="3EA86724" w14:textId="703EAECC" w:rsidR="00FE5D90" w:rsidRDefault="00FE5D90" w:rsidP="00FE5D90">
      <w:pPr>
        <w:rPr>
          <w:noProof/>
        </w:rPr>
      </w:pPr>
    </w:p>
    <w:p w14:paraId="2AA950CB" w14:textId="77777777" w:rsidR="001A48F0" w:rsidRPr="00140E21" w:rsidRDefault="001A48F0" w:rsidP="001A48F0">
      <w:pPr>
        <w:pStyle w:val="Heading4"/>
        <w:rPr>
          <w:lang w:eastAsia="ko-KR"/>
        </w:rPr>
      </w:pPr>
      <w:bookmarkStart w:id="44" w:name="_Toc20203992"/>
      <w:bookmarkStart w:id="45" w:name="_Toc27894678"/>
      <w:bookmarkStart w:id="46" w:name="_Toc36191745"/>
      <w:bookmarkStart w:id="47" w:name="_Toc45192831"/>
      <w:bookmarkStart w:id="48" w:name="_Toc47592463"/>
      <w:bookmarkStart w:id="49" w:name="_Toc51834544"/>
      <w:bookmarkStart w:id="50" w:name="_Toc59100370"/>
      <w:r w:rsidRPr="00140E21">
        <w:rPr>
          <w:lang w:eastAsia="ko-KR"/>
        </w:rPr>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44"/>
      <w:bookmarkEnd w:id="45"/>
      <w:bookmarkEnd w:id="46"/>
      <w:bookmarkEnd w:id="47"/>
      <w:bookmarkEnd w:id="48"/>
      <w:bookmarkEnd w:id="49"/>
      <w:bookmarkEnd w:id="50"/>
    </w:p>
    <w:p w14:paraId="3C8D38F7" w14:textId="77777777" w:rsidR="001A48F0" w:rsidRPr="00140E21" w:rsidRDefault="001A48F0" w:rsidP="001A48F0">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 xml:space="preserve">multi-homing or UL CL rule (i.e., 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 xml:space="preserve">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 PSA0 in figure 4.3.5.6-1). This procedure establishes a new </w:t>
      </w:r>
      <w:r w:rsidRPr="00140E21">
        <w:rPr>
          <w:lang w:eastAsia="zh-CN"/>
        </w:rPr>
        <w:t>additional</w:t>
      </w:r>
      <w:r w:rsidRPr="00140E21">
        <w:rPr>
          <w:lang w:eastAsia="ko-KR"/>
        </w:rPr>
        <w:t xml:space="preserve"> PDU Session Anchor (i.e., 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10CF1E92" w14:textId="77777777" w:rsidR="001A48F0" w:rsidRPr="00140E21" w:rsidRDefault="001A48F0" w:rsidP="001A48F0">
      <w:pPr>
        <w:pStyle w:val="TH"/>
      </w:pPr>
      <w:r w:rsidRPr="00140E21">
        <w:object w:dxaOrig="18616" w:dyaOrig="11040" w14:anchorId="2C288CAB">
          <v:shape id="_x0000_i1026" type="#_x0000_t75" style="width:481pt;height:303.5pt" o:ole="">
            <v:imagedata r:id="rId27" o:title="" cropright="3792f"/>
          </v:shape>
          <o:OLEObject Type="Embed" ProgID="Visio.Drawing.15" ShapeID="_x0000_i1026" DrawAspect="Content" ObjectID="_1672764687" r:id="rId28"/>
        </w:object>
      </w:r>
    </w:p>
    <w:p w14:paraId="74D47B69" w14:textId="77777777" w:rsidR="001A48F0" w:rsidRPr="00140E21" w:rsidRDefault="001A48F0" w:rsidP="001A48F0">
      <w:pPr>
        <w:pStyle w:val="TF"/>
        <w:rPr>
          <w:lang w:eastAsia="ko-KR"/>
        </w:rPr>
      </w:pPr>
      <w:r w:rsidRPr="00140E21">
        <w:t xml:space="preserve">Figure 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168F6A13" w14:textId="77777777" w:rsidR="001A48F0" w:rsidRPr="00140E21" w:rsidRDefault="001A48F0" w:rsidP="001A48F0">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16E5295B" w14:textId="77777777" w:rsidR="001A48F0" w:rsidRDefault="001A48F0" w:rsidP="001A48F0">
      <w:pPr>
        <w:pStyle w:val="B1"/>
        <w:rPr>
          <w:lang w:eastAsia="ko-KR"/>
        </w:rPr>
      </w:pPr>
      <w:r>
        <w:rPr>
          <w:lang w:eastAsia="ko-KR"/>
        </w:rPr>
        <w:t>2.</w:t>
      </w:r>
      <w:r>
        <w:rPr>
          <w:lang w:eastAsia="ko-KR"/>
        </w:rPr>
        <w:tab/>
        <w:t xml:space="preserve">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 </w:t>
      </w:r>
      <w:ins w:id="51" w:author="LTHBM1" w:date="2021-01-19T11:44:00Z">
        <w:r>
          <w:rPr>
            <w:lang w:eastAsia="ko-KR"/>
          </w:rPr>
          <w:t xml:space="preserve">This is defined in </w:t>
        </w:r>
        <w:r w:rsidRPr="00140E21">
          <w:t>Figure 4.3.6.3-1</w:t>
        </w:r>
      </w:ins>
    </w:p>
    <w:p w14:paraId="7070425A" w14:textId="77777777" w:rsidR="001A48F0" w:rsidRPr="00140E21" w:rsidRDefault="001A48F0" w:rsidP="001A48F0">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w:t>
      </w:r>
      <w:del w:id="52" w:author="LTHBM1" w:date="2021-01-19T18:02:00Z">
        <w:r w:rsidRPr="00140E21" w:rsidDel="00521737">
          <w:rPr>
            <w:lang w:eastAsia="ko-KR"/>
          </w:rPr>
          <w:delText xml:space="preserve">. </w:delText>
        </w:r>
        <w:commentRangeStart w:id="53"/>
        <w:r w:rsidRPr="00140E21" w:rsidDel="00521737">
          <w:rPr>
            <w:lang w:eastAsia="ko-KR"/>
          </w:rPr>
          <w:delText>If a tunnel ID is allocated by the SMF, the tunnel ID is provided to PSA2 in this step</w:delText>
        </w:r>
      </w:del>
      <w:commentRangeEnd w:id="53"/>
      <w:r>
        <w:rPr>
          <w:rStyle w:val="CommentReference"/>
        </w:rPr>
        <w:commentReference w:id="53"/>
      </w:r>
      <w:r w:rsidRPr="00140E21">
        <w:rPr>
          <w:lang w:eastAsia="ko-KR"/>
        </w:rPr>
        <w:t>.</w:t>
      </w:r>
      <w:ins w:id="54" w:author="LTHBM1" w:date="2021-01-19T11:46:00Z">
        <w:r>
          <w:rPr>
            <w:lang w:eastAsia="ko-KR"/>
          </w:rPr>
          <w:t xml:space="preserve"> The </w:t>
        </w:r>
        <w:r w:rsidRPr="00794BA0">
          <w:rPr>
            <w:rFonts w:eastAsia="SimSun"/>
          </w:rPr>
          <w:t xml:space="preserve">SMF </w:t>
        </w:r>
      </w:ins>
      <w:ins w:id="55" w:author="LTHBM1" w:date="2021-01-19T11:51:00Z">
        <w:r>
          <w:rPr>
            <w:rFonts w:eastAsia="SimSun"/>
          </w:rPr>
          <w:t xml:space="preserve">may </w:t>
        </w:r>
      </w:ins>
      <w:ins w:id="56" w:author="LTHBM1" w:date="2021-01-19T11:46:00Z">
        <w:r w:rsidRPr="00794BA0">
          <w:rPr>
            <w:rFonts w:eastAsia="SimSun"/>
          </w:rPr>
          <w:t>also indicate local PSA2 to buffer the uplink data</w:t>
        </w:r>
      </w:ins>
    </w:p>
    <w:p w14:paraId="1DAE5CAD" w14:textId="77777777" w:rsidR="001A48F0" w:rsidRPr="00140E21" w:rsidRDefault="001A48F0" w:rsidP="001A48F0">
      <w:pPr>
        <w:pStyle w:val="B1"/>
        <w:rPr>
          <w:lang w:eastAsia="ko-KR"/>
        </w:rPr>
      </w:pPr>
      <w:r w:rsidRPr="00140E21">
        <w:rPr>
          <w:lang w:eastAsia="ko-KR"/>
        </w:rPr>
        <w:tab/>
        <w:t>The PSA2 acknowledges by sending an N4 Session Establishment Response. The tunnel ID of PSA2 is provided to the SMF in this step.</w:t>
      </w:r>
    </w:p>
    <w:p w14:paraId="45261491" w14:textId="77777777" w:rsidR="001A48F0" w:rsidRPr="00140E21" w:rsidRDefault="001A48F0" w:rsidP="001A48F0">
      <w:pPr>
        <w:pStyle w:val="B1"/>
        <w:rPr>
          <w:lang w:eastAsia="ko-KR"/>
        </w:rPr>
      </w:pPr>
      <w:r w:rsidRPr="00140E21">
        <w:tab/>
        <w:t>In the case of IPv6 multi-homing PDU Session, a new IPv6 prefix corresponding to PSA2 is allocated (by the SMF or by the UPF depending on the deployment), and if the PCF has subscribed to the IP allocation/release event, the SMF performs the Session Management Policy Modification Procedure as defined in clause 4.16.5 to provide the new allocated IPv6 prefix to the PCF.</w:t>
      </w:r>
      <w:ins w:id="57" w:author="LTHBM1" w:date="2021-01-19T18:04:00Z">
        <w:r>
          <w:t xml:space="preserve"> </w:t>
        </w:r>
      </w:ins>
    </w:p>
    <w:p w14:paraId="60EFCF99" w14:textId="28249D44" w:rsidR="001A48F0" w:rsidRPr="00140E21" w:rsidRDefault="001A48F0" w:rsidP="001A48F0">
      <w:pPr>
        <w:pStyle w:val="B1"/>
        <w:rPr>
          <w:lang w:eastAsia="ko-KR"/>
        </w:rPr>
      </w:pPr>
      <w:r w:rsidRPr="00140E21">
        <w:rPr>
          <w:lang w:eastAsia="ko-KR"/>
        </w:rPr>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ins w:id="58" w:author="LTHBM1" w:date="2021-01-19T11:52:00Z">
        <w:r>
          <w:rPr>
            <w:lang w:eastAsia="ko-KR"/>
          </w:rPr>
          <w:t xml:space="preserve"> </w:t>
        </w:r>
      </w:ins>
      <w:ins w:id="59" w:author="LTHBM1" w:date="2021-01-19T11:53:00Z">
        <w:r>
          <w:rPr>
            <w:lang w:eastAsia="ko-KR"/>
          </w:rPr>
          <w:t xml:space="preserve">This is </w:t>
        </w:r>
      </w:ins>
      <w:ins w:id="60" w:author="LTHBM1" w:date="2021-01-19T18:46:00Z">
        <w:r>
          <w:rPr>
            <w:lang w:eastAsia="ko-KR"/>
          </w:rPr>
          <w:t xml:space="preserve">further </w:t>
        </w:r>
      </w:ins>
      <w:ins w:id="61" w:author="LTHBM1" w:date="2021-01-19T11:53:00Z">
        <w:r>
          <w:rPr>
            <w:lang w:eastAsia="ko-KR"/>
          </w:rPr>
          <w:t xml:space="preserve">defined in </w:t>
        </w:r>
        <w:r w:rsidRPr="00140E21">
          <w:t>Figure 4.3.6.3-1</w:t>
        </w:r>
      </w:ins>
      <w:ins w:id="62" w:author="LTHBM1" w:date="2021-01-19T18:47:00Z">
        <w:r>
          <w:t>.</w:t>
        </w:r>
      </w:ins>
    </w:p>
    <w:p w14:paraId="6AFC0103" w14:textId="77777777" w:rsidR="001A48F0" w:rsidRPr="00140E21" w:rsidRDefault="001A48F0" w:rsidP="001A48F0">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60BFC786" w14:textId="77777777" w:rsidR="001A48F0" w:rsidRPr="00140E21" w:rsidRDefault="001A48F0" w:rsidP="001A48F0">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 the tunnel ID of next hop), or a combination value of some information field in the traffic filter (e.g., the tunnel ID of next hop with source port number).</w:t>
      </w:r>
    </w:p>
    <w:p w14:paraId="38564E33" w14:textId="77777777" w:rsidR="001A48F0" w:rsidRPr="00140E21" w:rsidRDefault="001A48F0" w:rsidP="001A48F0">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6202D14B" w14:textId="777F59C1" w:rsidR="001A48F0" w:rsidRPr="00140E21" w:rsidRDefault="001A48F0" w:rsidP="001A48F0">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ins w:id="63" w:author="LTHBM1" w:date="2021-01-19T18:47:00Z">
        <w:r>
          <w:t xml:space="preserve"> </w:t>
        </w:r>
        <w:r>
          <w:rPr>
            <w:lang w:eastAsia="ko-KR"/>
          </w:rPr>
          <w:t xml:space="preserve">This is further defined in </w:t>
        </w:r>
        <w:r w:rsidRPr="00140E21">
          <w:t>Figure 4.3.6.3-1</w:t>
        </w:r>
        <w:r>
          <w:t>.</w:t>
        </w:r>
      </w:ins>
    </w:p>
    <w:p w14:paraId="21241120" w14:textId="77777777" w:rsidR="001A48F0" w:rsidRPr="00140E21" w:rsidRDefault="001A48F0" w:rsidP="001A48F0">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7FB1BB28" w14:textId="77777777" w:rsidR="001A48F0" w:rsidRPr="00140E21" w:rsidRDefault="001A48F0" w:rsidP="001A48F0">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6065F91F" w14:textId="77777777" w:rsidR="001A48F0" w:rsidRPr="00140E21" w:rsidRDefault="001A48F0" w:rsidP="001A48F0">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43130363" w14:textId="77777777" w:rsidR="001A48F0" w:rsidRPr="00140E21" w:rsidRDefault="001A48F0" w:rsidP="001A48F0">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4B75C0BC" w14:textId="77777777" w:rsidR="001A48F0" w:rsidRPr="00140E21" w:rsidRDefault="001A48F0" w:rsidP="001A48F0">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7F6FC8FB" w14:textId="77777777" w:rsidR="001A48F0" w:rsidRDefault="001A48F0" w:rsidP="001A48F0"/>
    <w:p w14:paraId="2FC4CE3B" w14:textId="77777777" w:rsidR="001A48F0" w:rsidRDefault="001A48F0" w:rsidP="00FE5D90">
      <w:pPr>
        <w:rPr>
          <w:noProof/>
        </w:rPr>
      </w:pPr>
    </w:p>
    <w:p w14:paraId="5D89B1B5" w14:textId="77777777" w:rsidR="00FE5D90" w:rsidRPr="00B56148" w:rsidRDefault="00FE5D90" w:rsidP="00FE5D90"/>
    <w:p w14:paraId="06736099"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3)</w:t>
      </w:r>
    </w:p>
    <w:p w14:paraId="134D7A04" w14:textId="69F20A64" w:rsidR="00FE5D90" w:rsidRDefault="00FE5D90" w:rsidP="00FE5D90">
      <w:pPr>
        <w:rPr>
          <w:noProof/>
        </w:rPr>
      </w:pPr>
    </w:p>
    <w:p w14:paraId="0C901FC2" w14:textId="77777777" w:rsidR="00E10597" w:rsidRPr="00140E21" w:rsidRDefault="00E10597" w:rsidP="00E10597">
      <w:pPr>
        <w:pStyle w:val="Heading4"/>
      </w:pPr>
      <w:bookmarkStart w:id="64" w:name="_Hlk61972113"/>
      <w:bookmarkStart w:id="65" w:name="_Toc20203993"/>
      <w:bookmarkStart w:id="66" w:name="_Toc27894679"/>
      <w:bookmarkStart w:id="67" w:name="_Toc36191746"/>
      <w:bookmarkStart w:id="68" w:name="_Toc45192832"/>
      <w:bookmarkStart w:id="69" w:name="_Toc47592464"/>
      <w:bookmarkStart w:id="70" w:name="_Toc51834545"/>
      <w:bookmarkStart w:id="71" w:name="_Toc59100371"/>
      <w:r w:rsidRPr="00140E21">
        <w:t>4.3.5.7</w:t>
      </w:r>
      <w:bookmarkEnd w:id="64"/>
      <w:r w:rsidRPr="00140E21">
        <w:tab/>
        <w:t>Simultaneous change of Branching Point or UL CL and additional PSA for a PDU Session</w:t>
      </w:r>
      <w:bookmarkEnd w:id="65"/>
      <w:bookmarkEnd w:id="66"/>
      <w:bookmarkEnd w:id="67"/>
      <w:bookmarkEnd w:id="68"/>
      <w:bookmarkEnd w:id="69"/>
      <w:bookmarkEnd w:id="70"/>
      <w:bookmarkEnd w:id="71"/>
    </w:p>
    <w:p w14:paraId="101F1026" w14:textId="77777777" w:rsidR="00E10597" w:rsidRPr="00140E21" w:rsidRDefault="00E10597" w:rsidP="00E10597">
      <w:pPr>
        <w:rPr>
          <w:lang w:eastAsia="ko-KR"/>
        </w:rPr>
      </w:pPr>
      <w:r w:rsidRPr="00140E21">
        <w:rPr>
          <w:lang w:eastAsia="ko-KR"/>
        </w:rPr>
        <w:t xml:space="preserve">Simultaneous change of UL CL or Branching Point and additional PSA can be performed after </w:t>
      </w:r>
      <w:proofErr w:type="spellStart"/>
      <w:r w:rsidRPr="00140E21">
        <w:rPr>
          <w:lang w:eastAsia="ko-KR"/>
        </w:rPr>
        <w:t>Xn</w:t>
      </w:r>
      <w:proofErr w:type="spellEnd"/>
      <w:r w:rsidRPr="00140E21">
        <w:rPr>
          <w:lang w:eastAsia="ko-KR"/>
        </w:rPr>
        <w:t xml:space="preserve"> based handover, N2 based handover and Service Request procedures.</w:t>
      </w:r>
    </w:p>
    <w:p w14:paraId="12BB3DE6" w14:textId="77777777" w:rsidR="00E10597" w:rsidRPr="00140E21" w:rsidRDefault="00E10597" w:rsidP="00E10597">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34426DF5" w14:textId="77777777" w:rsidR="00E10597" w:rsidRPr="00140E21" w:rsidRDefault="00E10597" w:rsidP="00E10597">
      <w:pPr>
        <w:pStyle w:val="TH"/>
      </w:pPr>
      <w:r w:rsidRPr="00140E21">
        <w:object w:dxaOrig="22351" w:dyaOrig="29251" w14:anchorId="6F3CDA50">
          <v:shape id="_x0000_i1027" type="#_x0000_t75" style="width:479.5pt;height:627.5pt" o:ole="">
            <v:imagedata r:id="rId29" o:title=""/>
          </v:shape>
          <o:OLEObject Type="Embed" ProgID="Visio.Drawing.15" ShapeID="_x0000_i1027" DrawAspect="Content" ObjectID="_1672764688" r:id="rId30"/>
        </w:object>
      </w:r>
    </w:p>
    <w:p w14:paraId="73811BD4" w14:textId="77777777" w:rsidR="00E10597" w:rsidRPr="00140E21" w:rsidRDefault="00E10597" w:rsidP="00E10597">
      <w:pPr>
        <w:pStyle w:val="TF"/>
      </w:pPr>
      <w:r w:rsidRPr="00140E21">
        <w:t>Figure 4.3.5.7-1: Simultaneous change of Branching Point or UL CL and additional PSA for a PDU Session</w:t>
      </w:r>
    </w:p>
    <w:p w14:paraId="3B158D53" w14:textId="77777777" w:rsidR="00E10597" w:rsidRPr="00140E21" w:rsidRDefault="00E10597" w:rsidP="00E10597">
      <w:r w:rsidRPr="00140E21">
        <w:t>UE has an established PDU Session with a UPF including the PDU Session Anchor (Remote UPF). The PDU Session user plane involves at least the Source (R)AN, Source Branching Point or Source UL CL, local Source UPF (PSA2) and the Remote UPF (PDU Session Anchor, PSA1), where Source Branching Point or Source UL CL and PSA2 can be co-located.</w:t>
      </w:r>
    </w:p>
    <w:p w14:paraId="44DB85FD" w14:textId="77777777" w:rsidR="00E10597" w:rsidRPr="00140E21" w:rsidRDefault="00E10597" w:rsidP="00E10597">
      <w:pPr>
        <w:pStyle w:val="B1"/>
      </w:pPr>
      <w:r w:rsidRPr="00140E21">
        <w:t>1.</w:t>
      </w:r>
      <w:r w:rsidRPr="00140E21">
        <w:tab/>
        <w:t>At some point SMF decides to change the Branching Point or the UL CL due to UE mobility.</w:t>
      </w:r>
    </w:p>
    <w:p w14:paraId="34B016C6" w14:textId="77777777" w:rsidR="00E10597" w:rsidRPr="00140E21" w:rsidRDefault="00E10597" w:rsidP="00E10597">
      <w:pPr>
        <w:pStyle w:val="B1"/>
      </w:pPr>
      <w:r w:rsidRPr="00140E21">
        <w:t>2.</w:t>
      </w:r>
      <w:r w:rsidRPr="00140E21">
        <w:tab/>
        <w:t xml:space="preserve">The SMF selects a local Target UPF (PSA3) and using N4 establishes the local Target UPF for the PDU Session. In </w:t>
      </w:r>
      <w:r>
        <w:t xml:space="preserve">the </w:t>
      </w:r>
      <w:r w:rsidRPr="00140E21">
        <w:t>case of IPv6 multi-homing PDU Session, the SMF also allocates a new IPv6 prefix corresponding to PSA3, and if the PCF has subscribed to the IP allocation/release event, the SMF performs the Session Management Policy Modification procedure as defined in clause 4.16.5 to provide the new allocated IPv6 prefix to the PCF.</w:t>
      </w:r>
    </w:p>
    <w:p w14:paraId="626677EE" w14:textId="77777777" w:rsidR="00E10597" w:rsidRPr="00140E21" w:rsidRDefault="00E10597" w:rsidP="00E10597">
      <w:pPr>
        <w:pStyle w:val="B1"/>
      </w:pPr>
      <w:r w:rsidRPr="00140E21">
        <w:tab/>
        <w:t>The SMF may send an earlier 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p>
    <w:p w14:paraId="1013C2AD" w14:textId="77777777" w:rsidR="00E10597" w:rsidRPr="00140E21" w:rsidRDefault="00E10597" w:rsidP="00E10597">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612018D3" w14:textId="77777777" w:rsidR="00E10597" w:rsidRPr="00140E21" w:rsidRDefault="00E10597" w:rsidP="00E10597">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2765366A" w14:textId="77777777" w:rsidR="00E10597" w:rsidRPr="00140E21" w:rsidRDefault="00E10597" w:rsidP="00E10597">
      <w:pPr>
        <w:pStyle w:val="NO"/>
      </w:pPr>
      <w:r w:rsidRPr="00140E21">
        <w:t>NOTE 2:</w:t>
      </w:r>
      <w:r w:rsidRPr="00140E21">
        <w:tab/>
        <w:t>When session continuity upon UL CL relocation is used, the downlink traffic at this point goes through Source UL CL, Target UL CL and Target (R)AN.</w:t>
      </w:r>
    </w:p>
    <w:p w14:paraId="70E5393A" w14:textId="77777777" w:rsidR="00E10597" w:rsidRPr="00140E21" w:rsidRDefault="00E10597" w:rsidP="00E10597">
      <w:pPr>
        <w:pStyle w:val="B1"/>
      </w:pPr>
      <w:r w:rsidRPr="00140E21">
        <w:t>4.</w:t>
      </w:r>
      <w:r w:rsidRPr="00140E21">
        <w:tab/>
        <w:t>The SMF updates the PSA1 via N4. It provides the PDU Session CN Tunnel Info for the downlink traffic.</w:t>
      </w:r>
    </w:p>
    <w:p w14:paraId="24D1532B" w14:textId="77777777" w:rsidR="00E10597" w:rsidRPr="00140E21" w:rsidRDefault="00E10597" w:rsidP="00E10597">
      <w:pPr>
        <w:pStyle w:val="B1"/>
      </w:pPr>
      <w:r w:rsidRPr="00140E21">
        <w:t>5.</w:t>
      </w:r>
      <w:r w:rsidRPr="00140E21">
        <w:tab/>
        <w:t>The SMF updates the PSA3. It provides the CN Tunnel Info for downlink traffic.</w:t>
      </w:r>
    </w:p>
    <w:p w14:paraId="0D705E15" w14:textId="77777777" w:rsidR="00E10597" w:rsidRPr="00140E21" w:rsidRDefault="00E10597" w:rsidP="00E10597">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2AD60DB8" w14:textId="77777777" w:rsidR="00E10597" w:rsidRPr="00140E21" w:rsidRDefault="00E10597" w:rsidP="00E10597">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 If the SMF receives a negative notification response from the AF, the SMF may stop the procedure and remove the Target Branching Point or Target UL CL and PSA3.</w:t>
      </w:r>
    </w:p>
    <w:p w14:paraId="70D90742" w14:textId="77777777" w:rsidR="00E10597" w:rsidRPr="00140E21" w:rsidRDefault="00E10597" w:rsidP="00E10597">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50F870C0" w14:textId="77777777" w:rsidR="00E10597" w:rsidRPr="00140E21" w:rsidRDefault="00E10597" w:rsidP="00E10597">
      <w:pPr>
        <w:pStyle w:val="NO"/>
      </w:pPr>
      <w:r w:rsidRPr="00140E21">
        <w:t>NOTE 4:</w:t>
      </w:r>
      <w:r w:rsidRPr="00140E21">
        <w:tab/>
        <w:t>When session continuity upon UL CL relocation is used, the uplink traffic destined to PSA2 at this point goes through Target (R)AN, Target UL CL and Source UL CL.</w:t>
      </w:r>
    </w:p>
    <w:p w14:paraId="660A66AA" w14:textId="77777777" w:rsidR="00E10597" w:rsidRPr="00140E21" w:rsidRDefault="00E10597" w:rsidP="00E10597">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38117DB2" w14:textId="77777777" w:rsidR="00E10597" w:rsidRPr="00140E21" w:rsidRDefault="00E10597" w:rsidP="00E10597">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120FEBC3" w14:textId="77777777" w:rsidR="00E10597" w:rsidRPr="00140E21" w:rsidRDefault="00E10597" w:rsidP="00E10597">
      <w:pPr>
        <w:pStyle w:val="B1"/>
      </w:pPr>
      <w:r w:rsidRPr="00140E21">
        <w:t>8.</w:t>
      </w:r>
      <w:r w:rsidRPr="00140E21">
        <w:tab/>
        <w:t>In the case of IPv6 multi-homing, the SMF may re-configure the UE for the original IP prefix @ PSA1, 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07D44001" w14:textId="77777777" w:rsidR="00E10597" w:rsidRPr="00140E21" w:rsidRDefault="00E10597" w:rsidP="00E10597">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p>
    <w:p w14:paraId="74A8279F" w14:textId="77777777" w:rsidR="00E10597" w:rsidRPr="00140E21" w:rsidRDefault="00E10597" w:rsidP="00E10597">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720506FB" w14:textId="77777777" w:rsidR="00E10597" w:rsidRPr="00140E21" w:rsidRDefault="00E10597" w:rsidP="00E10597">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45E9ADB7" w14:textId="77777777" w:rsidR="00E10597" w:rsidRPr="00140E21" w:rsidRDefault="00E10597" w:rsidP="00E10597">
      <w:pPr>
        <w:pStyle w:val="B1"/>
      </w:pPr>
      <w:r w:rsidRPr="00140E21">
        <w:t>10.</w:t>
      </w:r>
      <w:r w:rsidRPr="00140E21">
        <w:tab/>
        <w:t>When session continuity upon UL CL relocation is used, detection of no active traffic over the N9 forwarding tunnel is performed during a preconfigured time interval in order to release the N9 forwarding tunnel. The detection can be done by either Source UL CL or Target UL CL, either of which notifies the SMF.</w:t>
      </w:r>
    </w:p>
    <w:p w14:paraId="30BA19ED" w14:textId="77777777" w:rsidR="00E10597" w:rsidRPr="00140E21" w:rsidRDefault="00E10597" w:rsidP="00E10597">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6E8167C5" w14:textId="77777777" w:rsidR="00E10597" w:rsidRPr="00140E21" w:rsidRDefault="00E10597" w:rsidP="00E10597">
      <w:pPr>
        <w:pStyle w:val="B1"/>
      </w:pPr>
      <w:r w:rsidRPr="00140E21">
        <w:t>11.</w:t>
      </w:r>
      <w:r w:rsidRPr="00140E21">
        <w:tab/>
        <w:t>The SMF releases via N4 the PSA2.</w:t>
      </w:r>
    </w:p>
    <w:p w14:paraId="7576E620" w14:textId="77777777" w:rsidR="00E10597" w:rsidRPr="00140E21" w:rsidRDefault="00E10597" w:rsidP="00E10597">
      <w:pPr>
        <w:pStyle w:val="B1"/>
      </w:pPr>
      <w:r w:rsidRPr="00140E21">
        <w:t>12.</w:t>
      </w:r>
      <w:r w:rsidRPr="00140E21">
        <w:tab/>
        <w:t>The SMF releases the Source Branching Point or the Source UL CL.</w:t>
      </w:r>
    </w:p>
    <w:p w14:paraId="6D6759AD" w14:textId="77777777" w:rsidR="00E10597" w:rsidRPr="00140E21" w:rsidRDefault="00E10597" w:rsidP="00E10597">
      <w:pPr>
        <w:pStyle w:val="NO"/>
      </w:pPr>
      <w:r w:rsidRPr="00140E21">
        <w:t>NOTE 8:</w:t>
      </w:r>
      <w:r w:rsidRPr="00140E21">
        <w:tab/>
        <w:t>If the Target Branching Point or Target UL CL and the PSA2 are co-located in a single UPF then steps 11 and 12 can be merged.</w:t>
      </w:r>
    </w:p>
    <w:p w14:paraId="05858B47" w14:textId="77777777" w:rsidR="00E10597" w:rsidRDefault="00E10597" w:rsidP="00FE5D90">
      <w:pPr>
        <w:rPr>
          <w:noProof/>
        </w:rPr>
      </w:pPr>
    </w:p>
    <w:p w14:paraId="1E4EBA48" w14:textId="77777777" w:rsidR="00FE5D90" w:rsidRDefault="00FE5D90" w:rsidP="00FE5D90">
      <w:pPr>
        <w:rPr>
          <w:noProof/>
        </w:rPr>
      </w:pPr>
    </w:p>
    <w:p w14:paraId="4D4D12EE" w14:textId="77777777" w:rsidR="00FE5D90" w:rsidRDefault="00FE5D90" w:rsidP="00FE5D90">
      <w:pPr>
        <w:rPr>
          <w:noProof/>
        </w:rPr>
      </w:pPr>
    </w:p>
    <w:p w14:paraId="20DC05D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4)</w:t>
      </w:r>
    </w:p>
    <w:p w14:paraId="33D8A042" w14:textId="77777777" w:rsidR="00FE5D90" w:rsidRDefault="00FE5D90" w:rsidP="00FE5D90">
      <w:pPr>
        <w:rPr>
          <w:noProof/>
        </w:rPr>
      </w:pPr>
    </w:p>
    <w:p w14:paraId="1888E2B0" w14:textId="77777777" w:rsidR="00FE5D90" w:rsidRDefault="00FE5D90" w:rsidP="00FE5D90">
      <w:pPr>
        <w:rPr>
          <w:noProof/>
        </w:rPr>
      </w:pPr>
    </w:p>
    <w:p w14:paraId="566D4431" w14:textId="77777777" w:rsidR="00FE5D90" w:rsidRDefault="00FE5D90" w:rsidP="00FE5D90">
      <w:pPr>
        <w:rPr>
          <w:noProof/>
        </w:rPr>
      </w:pPr>
    </w:p>
    <w:p w14:paraId="38DDE5DE" w14:textId="77777777" w:rsidR="00FE5D90" w:rsidRDefault="00FE5D90" w:rsidP="00FE5D90">
      <w:pPr>
        <w:rPr>
          <w:noProof/>
        </w:rPr>
      </w:pPr>
    </w:p>
    <w:p w14:paraId="33C835DD"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5)</w:t>
      </w:r>
    </w:p>
    <w:p w14:paraId="22C72C50" w14:textId="77777777" w:rsidR="00FE5D90" w:rsidRDefault="00FE5D90" w:rsidP="00FE5D90">
      <w:pPr>
        <w:rPr>
          <w:noProof/>
        </w:rPr>
      </w:pPr>
    </w:p>
    <w:p w14:paraId="4DFBC869" w14:textId="77777777" w:rsidR="00FE5D90" w:rsidRDefault="00FE5D90" w:rsidP="00FE5D90">
      <w:pPr>
        <w:rPr>
          <w:noProof/>
        </w:rPr>
      </w:pPr>
    </w:p>
    <w:p w14:paraId="4F444BB2" w14:textId="77777777" w:rsidR="00FE5D90" w:rsidRDefault="00FE5D90" w:rsidP="00FE5D90">
      <w:pPr>
        <w:rPr>
          <w:noProof/>
        </w:rPr>
      </w:pPr>
    </w:p>
    <w:p w14:paraId="0A18C68E"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7385F5B9" w14:textId="77777777" w:rsidR="00FE5D90" w:rsidRDefault="00FE5D90" w:rsidP="00FE5D90">
      <w:pPr>
        <w:rPr>
          <w:noProof/>
        </w:rPr>
      </w:pPr>
    </w:p>
    <w:sectPr w:rsidR="00FE5D90"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LTHBM1" w:date="2021-01-19T17:57:00Z" w:initials="LTHBM1">
    <w:p w14:paraId="5E2E528F" w14:textId="77777777" w:rsidR="00E10597" w:rsidRDefault="00E10597" w:rsidP="00E10597">
      <w:pPr>
        <w:pStyle w:val="CommentText"/>
      </w:pPr>
      <w:r>
        <w:rPr>
          <w:rStyle w:val="CommentReference"/>
        </w:rPr>
        <w:annotationRef/>
      </w:r>
      <w:r>
        <w:t>Wording to align with 23.758 PCR (subset of solution 38)</w:t>
      </w:r>
    </w:p>
  </w:comment>
  <w:comment w:id="53" w:author="LTHBM1" w:date="2021-01-19T18:02:00Z" w:initials="LTHBM1">
    <w:p w14:paraId="7E7E3978" w14:textId="77777777" w:rsidR="001A48F0" w:rsidRDefault="001A48F0" w:rsidP="001A48F0">
      <w:pPr>
        <w:pStyle w:val="CommentText"/>
      </w:pPr>
      <w:r>
        <w:rPr>
          <w:rStyle w:val="CommentReference"/>
        </w:rPr>
        <w:annotationRef/>
      </w:r>
      <w:r>
        <w:t>Removed as TEID are allocated by UP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2E528F" w15:done="0"/>
  <w15:commentEx w15:paraId="7E7E397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2E528F" w16cid:durableId="23B19C0D"/>
  <w16cid:commentId w16cid:paraId="7E7E3978" w16cid:durableId="23B19D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C3EC99" w14:textId="77777777" w:rsidR="00F117F0" w:rsidRDefault="00F117F0">
      <w:r>
        <w:separator/>
      </w:r>
    </w:p>
  </w:endnote>
  <w:endnote w:type="continuationSeparator" w:id="0">
    <w:p w14:paraId="434BBA3C" w14:textId="77777777" w:rsidR="00F117F0" w:rsidRDefault="00F117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15E19" w14:textId="77777777" w:rsidR="00FE5D90" w:rsidRDefault="00FE5D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87E00" w14:textId="77777777" w:rsidR="00FE5D90" w:rsidRDefault="00FE5D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E538E" w14:textId="77777777" w:rsidR="00FE5D90" w:rsidRDefault="00FE5D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F3A1E0" w14:textId="77777777" w:rsidR="00F117F0" w:rsidRDefault="00F117F0">
      <w:r>
        <w:separator/>
      </w:r>
    </w:p>
  </w:footnote>
  <w:footnote w:type="continuationSeparator" w:id="0">
    <w:p w14:paraId="23E48942" w14:textId="77777777" w:rsidR="00F117F0" w:rsidRDefault="00F117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31B20" w14:textId="77777777" w:rsidR="00FE5D90" w:rsidRDefault="00FE5D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0AE8" w14:textId="77777777" w:rsidR="00FE5D90" w:rsidRDefault="00FE5D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THBM1">
    <w15:presenceInfo w15:providerId="None" w15:userId="LTHB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F3F7D"/>
    <w:rsid w:val="00145D43"/>
    <w:rsid w:val="00192C46"/>
    <w:rsid w:val="001A08B3"/>
    <w:rsid w:val="001A48F0"/>
    <w:rsid w:val="001A7B60"/>
    <w:rsid w:val="001B52F0"/>
    <w:rsid w:val="001B7A65"/>
    <w:rsid w:val="001E41F3"/>
    <w:rsid w:val="0026004D"/>
    <w:rsid w:val="00262A64"/>
    <w:rsid w:val="002640DD"/>
    <w:rsid w:val="00275D12"/>
    <w:rsid w:val="00284FEB"/>
    <w:rsid w:val="002860C4"/>
    <w:rsid w:val="002A7F91"/>
    <w:rsid w:val="002B5741"/>
    <w:rsid w:val="002E472E"/>
    <w:rsid w:val="00305409"/>
    <w:rsid w:val="003609EF"/>
    <w:rsid w:val="0036231A"/>
    <w:rsid w:val="00362861"/>
    <w:rsid w:val="00374DD4"/>
    <w:rsid w:val="003758A4"/>
    <w:rsid w:val="003E1A36"/>
    <w:rsid w:val="00410371"/>
    <w:rsid w:val="004242F1"/>
    <w:rsid w:val="004B75B7"/>
    <w:rsid w:val="004C216C"/>
    <w:rsid w:val="0051580D"/>
    <w:rsid w:val="00547111"/>
    <w:rsid w:val="00592D74"/>
    <w:rsid w:val="005E2C44"/>
    <w:rsid w:val="00621188"/>
    <w:rsid w:val="006257ED"/>
    <w:rsid w:val="006503D8"/>
    <w:rsid w:val="00665C47"/>
    <w:rsid w:val="006708A1"/>
    <w:rsid w:val="00695808"/>
    <w:rsid w:val="006B46FB"/>
    <w:rsid w:val="006C722D"/>
    <w:rsid w:val="006E21FB"/>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849F3"/>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0AEE"/>
    <w:rsid w:val="00BA3EC5"/>
    <w:rsid w:val="00BA51D9"/>
    <w:rsid w:val="00BB5DFC"/>
    <w:rsid w:val="00BD279D"/>
    <w:rsid w:val="00BD6BB8"/>
    <w:rsid w:val="00C66BA2"/>
    <w:rsid w:val="00C95985"/>
    <w:rsid w:val="00CC5026"/>
    <w:rsid w:val="00CC68D0"/>
    <w:rsid w:val="00D03F9A"/>
    <w:rsid w:val="00D06D51"/>
    <w:rsid w:val="00D24991"/>
    <w:rsid w:val="00D32D93"/>
    <w:rsid w:val="00D50255"/>
    <w:rsid w:val="00D66520"/>
    <w:rsid w:val="00DE34CF"/>
    <w:rsid w:val="00E10597"/>
    <w:rsid w:val="00E13F3D"/>
    <w:rsid w:val="00E34898"/>
    <w:rsid w:val="00E974F3"/>
    <w:rsid w:val="00EB09B7"/>
    <w:rsid w:val="00EE7D7C"/>
    <w:rsid w:val="00F117F0"/>
    <w:rsid w:val="00F25D98"/>
    <w:rsid w:val="00F300FB"/>
    <w:rsid w:val="00FB6386"/>
    <w:rsid w:val="00FC5A2E"/>
    <w:rsid w:val="00FE5D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E10597"/>
    <w:rPr>
      <w:rFonts w:ascii="Arial" w:hAnsi="Arial"/>
      <w:b/>
      <w:lang w:val="en-GB" w:eastAsia="en-US"/>
    </w:rPr>
  </w:style>
  <w:style w:type="character" w:customStyle="1" w:styleId="B1Char">
    <w:name w:val="B1 Char"/>
    <w:link w:val="B1"/>
    <w:locked/>
    <w:rsid w:val="00E10597"/>
    <w:rPr>
      <w:rFonts w:ascii="Times New Roman" w:hAnsi="Times New Roman"/>
      <w:lang w:val="en-GB" w:eastAsia="en-US"/>
    </w:rPr>
  </w:style>
  <w:style w:type="character" w:customStyle="1" w:styleId="NOChar">
    <w:name w:val="NO Char"/>
    <w:link w:val="NO"/>
    <w:rsid w:val="00E10597"/>
    <w:rPr>
      <w:rFonts w:ascii="Times New Roman" w:hAnsi="Times New Roman"/>
      <w:lang w:val="en-GB" w:eastAsia="en-US"/>
    </w:rPr>
  </w:style>
  <w:style w:type="character" w:customStyle="1" w:styleId="CommentTextChar">
    <w:name w:val="Comment Text Char"/>
    <w:basedOn w:val="DefaultParagraphFont"/>
    <w:link w:val="CommentText"/>
    <w:uiPriority w:val="99"/>
    <w:semiHidden/>
    <w:rsid w:val="00E10597"/>
    <w:rPr>
      <w:rFonts w:ascii="Times New Roman" w:hAnsi="Times New Roman"/>
      <w:lang w:val="en-GB" w:eastAsia="en-US"/>
    </w:rPr>
  </w:style>
  <w:style w:type="character" w:customStyle="1" w:styleId="THChar">
    <w:name w:val="TH Char"/>
    <w:link w:val="TH"/>
    <w:rsid w:val="00E10597"/>
    <w:rPr>
      <w:rFonts w:ascii="Arial" w:hAnsi="Arial"/>
      <w:b/>
      <w:lang w:val="en-GB" w:eastAsia="en-US"/>
    </w:rPr>
  </w:style>
  <w:style w:type="character" w:customStyle="1" w:styleId="B2Char">
    <w:name w:val="B2 Char"/>
    <w:link w:val="B2"/>
    <w:rsid w:val="001A48F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9254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microsoft.com/office/2011/relationships/commentsExtended" Target="commentsExtended.xml"/><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3971</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2earch/_layouts/15/DocIdRedir.aspx?ID=5AIRPNAIUNRU-2028481721-3971</Url>
      <Description>5AIRPNAIUNRU-2028481721-3971</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4660DE-C2F4-47EE-9B5E-4018E3D0F053}">
  <ds:schemaRefs>
    <ds:schemaRef ds:uri="http://schemas.microsoft.com/sharepoint/events"/>
  </ds:schemaRefs>
</ds:datastoreItem>
</file>

<file path=customXml/itemProps2.xml><?xml version="1.0" encoding="utf-8"?>
<ds:datastoreItem xmlns:ds="http://schemas.openxmlformats.org/officeDocument/2006/customXml" ds:itemID="{49B926AF-9D47-4EC7-B2A2-5A331BB6A3AE}">
  <ds:schemaRefs>
    <ds:schemaRef ds:uri="http://schemas.microsoft.com/sharepoint/v3/contenttype/forms"/>
  </ds:schemaRefs>
</ds:datastoreItem>
</file>

<file path=customXml/itemProps3.xml><?xml version="1.0" encoding="utf-8"?>
<ds:datastoreItem xmlns:ds="http://schemas.openxmlformats.org/officeDocument/2006/customXml" ds:itemID="{1A67E2AE-AC99-4F4E-95C9-3FDF4B90C5D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0DA36A1-BD9C-4544-8493-4F7FEE76E9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B523A3C-76C5-4C93-BA19-AB396D0FB20C}">
  <ds:schemaRefs>
    <ds:schemaRef ds:uri="Microsoft.SharePoint.Taxonomy.ContentTypeSync"/>
  </ds:schemaRefs>
</ds:datastoreItem>
</file>

<file path=customXml/itemProps6.xml><?xml version="1.0" encoding="utf-8"?>
<ds:datastoreItem xmlns:ds="http://schemas.openxmlformats.org/officeDocument/2006/customXml" ds:itemID="{D41BB8EB-ACA4-4139-A8E3-8C162054F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Pages>
  <Words>3592</Words>
  <Characters>19761</Characters>
  <Application>Microsoft Office Word</Application>
  <DocSecurity>0</DocSecurity>
  <Lines>164</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3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THBM1</cp:lastModifiedBy>
  <cp:revision>8</cp:revision>
  <cp:lastPrinted>1899-12-31T23:00:00Z</cp:lastPrinted>
  <dcterms:created xsi:type="dcterms:W3CDTF">2021-01-04T08:28:00Z</dcterms:created>
  <dcterms:modified xsi:type="dcterms:W3CDTF">2021-01-21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87853251-f6c5-41cc-b082-12b23952f34a</vt:lpwstr>
  </property>
</Properties>
</file>